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BA36E7" w14:textId="1CD3CFFA" w:rsidR="009B7911" w:rsidRDefault="001F3829">
      <w:r>
        <w:object w:dxaOrig="12090" w:dyaOrig="12255" w14:anchorId="5CBEC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50.8pt;height:457.05pt" o:ole="">
            <v:imagedata r:id="rId4" o:title=""/>
          </v:shape>
          <o:OLEObject Type="Embed" ProgID="Visio.Drawing.15" ShapeID="_x0000_i1041" DrawAspect="Content" ObjectID="_1715513819" r:id="rId5"/>
        </w:object>
      </w:r>
    </w:p>
    <w:p w14:paraId="1003E5C7" w14:textId="368EE6D4" w:rsidR="00665021" w:rsidRDefault="00665021">
      <w:r>
        <w:t xml:space="preserve">Results from </w:t>
      </w:r>
      <w:r w:rsidR="008D4DCC">
        <w:t>K</w:t>
      </w:r>
      <w:r>
        <w:t>lee:</w:t>
      </w:r>
    </w:p>
    <w:p w14:paraId="2B2FA4BC" w14:textId="77777777" w:rsidR="006E3B7F" w:rsidRDefault="006E3B7F" w:rsidP="006E3B7F">
      <w:r>
        <w:t>Job queued!</w:t>
      </w:r>
    </w:p>
    <w:p w14:paraId="5DCF933E" w14:textId="77777777" w:rsidR="006E3B7F" w:rsidRDefault="006E3B7F" w:rsidP="006E3B7F"/>
    <w:p w14:paraId="7F508E48" w14:textId="49441EF2" w:rsidR="006E3B7F" w:rsidRDefault="006E3B7F" w:rsidP="006E3B7F">
      <w:r>
        <w:t>Executing KLEE</w:t>
      </w:r>
    </w:p>
    <w:p w14:paraId="506F5B6A" w14:textId="77777777" w:rsidR="006E3B7F" w:rsidRDefault="006E3B7F" w:rsidP="006E3B7F"/>
    <w:p w14:paraId="5B12C3B4" w14:textId="27823551" w:rsidR="006E3B7F" w:rsidRDefault="006E3B7F" w:rsidP="006E3B7F">
      <w:r>
        <w:t>Executing KLEE</w:t>
      </w:r>
    </w:p>
    <w:p w14:paraId="79EAB431" w14:textId="77777777" w:rsidR="006E3B7F" w:rsidRDefault="006E3B7F" w:rsidP="006E3B7F"/>
    <w:p w14:paraId="3C0FB9E8" w14:textId="3EE30D4E" w:rsidR="006E3B7F" w:rsidRDefault="006E3B7F" w:rsidP="006E3B7F">
      <w:r>
        <w:t>Uploading KLEE output directory</w:t>
      </w:r>
    </w:p>
    <w:p w14:paraId="425BC7BB" w14:textId="77777777" w:rsidR="006E3B7F" w:rsidRDefault="006E3B7F" w:rsidP="006E3B7F"/>
    <w:p w14:paraId="560A3197" w14:textId="169074F1" w:rsidR="006E3B7F" w:rsidRDefault="006E3B7F" w:rsidP="006E3B7F">
      <w:r>
        <w:t>Done!</w:t>
      </w:r>
    </w:p>
    <w:p w14:paraId="601D53D5" w14:textId="77777777" w:rsidR="006E3B7F" w:rsidRDefault="006E3B7F" w:rsidP="006E3B7F"/>
    <w:p w14:paraId="6025F462" w14:textId="716DA644" w:rsidR="006E3B7F" w:rsidRDefault="006E3B7F" w:rsidP="006E3B7F">
      <w:r>
        <w:t>Ran command "/home/</w:t>
      </w:r>
      <w:proofErr w:type="spellStart"/>
      <w:r>
        <w:t>klee</w:t>
      </w:r>
      <w:proofErr w:type="spellEnd"/>
      <w:r>
        <w:t>/</w:t>
      </w:r>
      <w:proofErr w:type="spellStart"/>
      <w:r>
        <w:t>klee_build</w:t>
      </w:r>
      <w:proofErr w:type="spellEnd"/>
      <w:r>
        <w:t>/bin/</w:t>
      </w:r>
      <w:proofErr w:type="spellStart"/>
      <w:r>
        <w:t>klee</w:t>
      </w:r>
      <w:proofErr w:type="spellEnd"/>
      <w:r>
        <w:t xml:space="preserve"> /</w:t>
      </w:r>
      <w:proofErr w:type="spellStart"/>
      <w:r>
        <w:t>tmp</w:t>
      </w:r>
      <w:proofErr w:type="spellEnd"/>
      <w:r>
        <w:t>/code/</w:t>
      </w:r>
      <w:proofErr w:type="spellStart"/>
      <w:proofErr w:type="gramStart"/>
      <w:r>
        <w:t>code.o</w:t>
      </w:r>
      <w:proofErr w:type="spellEnd"/>
      <w:proofErr w:type="gramEnd"/>
      <w:r>
        <w:t>".</w:t>
      </w:r>
    </w:p>
    <w:p w14:paraId="2B1D43EC" w14:textId="77777777" w:rsidR="006E3B7F" w:rsidRDefault="006E3B7F" w:rsidP="006E3B7F"/>
    <w:p w14:paraId="1CC372ED" w14:textId="45DE04DF" w:rsidR="006E3B7F" w:rsidRDefault="006E3B7F" w:rsidP="006E3B7F">
      <w:r>
        <w:t>KLEE: output directory is "/</w:t>
      </w:r>
      <w:proofErr w:type="spellStart"/>
      <w:r>
        <w:t>tmp</w:t>
      </w:r>
      <w:proofErr w:type="spellEnd"/>
      <w:r>
        <w:t>/code/klee-out-0"</w:t>
      </w:r>
    </w:p>
    <w:p w14:paraId="111CBECC" w14:textId="5E9644E6" w:rsidR="006E3B7F" w:rsidRDefault="006E3B7F" w:rsidP="006E3B7F">
      <w:r>
        <w:t>KLEE: Using STP solver backend</w:t>
      </w:r>
    </w:p>
    <w:p w14:paraId="16D063A4" w14:textId="3BD46793" w:rsidR="006E3B7F" w:rsidRDefault="006E3B7F" w:rsidP="006E3B7F">
      <w:r>
        <w:t xml:space="preserve">KLEE: WARNING: undefined reference to function: </w:t>
      </w:r>
      <w:proofErr w:type="spellStart"/>
      <w:r>
        <w:t>printf</w:t>
      </w:r>
      <w:proofErr w:type="spellEnd"/>
    </w:p>
    <w:p w14:paraId="538B41A6" w14:textId="2D5F4B31" w:rsidR="006E3B7F" w:rsidRDefault="006E3B7F" w:rsidP="006E3B7F">
      <w:r>
        <w:t xml:space="preserve">KLEE: WARNING ONCE: calling external: </w:t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19505824) at /</w:t>
      </w:r>
      <w:proofErr w:type="spellStart"/>
      <w:r>
        <w:t>tmp</w:t>
      </w:r>
      <w:proofErr w:type="spellEnd"/>
      <w:r>
        <w:t>/code/</w:t>
      </w:r>
      <w:proofErr w:type="spellStart"/>
      <w:r>
        <w:t>tmp</w:t>
      </w:r>
      <w:proofErr w:type="spellEnd"/>
      <w:r>
        <w:t>/code/code.c:1 0</w:t>
      </w:r>
    </w:p>
    <w:p w14:paraId="20626A8D" w14:textId="5CE3E1EE" w:rsidR="006E3B7F" w:rsidRDefault="006E3B7F" w:rsidP="006E3B7F">
      <w:r>
        <w:t>non-triangle.</w:t>
      </w:r>
    </w:p>
    <w:p w14:paraId="7A9E769D" w14:textId="507969FD" w:rsidR="006E3B7F" w:rsidRDefault="006E3B7F" w:rsidP="006E3B7F">
      <w:r>
        <w:t>non-triangle.</w:t>
      </w:r>
    </w:p>
    <w:p w14:paraId="2C396B9C" w14:textId="55AFB32B" w:rsidR="006E3B7F" w:rsidRDefault="006E3B7F" w:rsidP="006E3B7F">
      <w:r>
        <w:t>non-triangle.</w:t>
      </w:r>
    </w:p>
    <w:p w14:paraId="31E1FBD7" w14:textId="0C989C45" w:rsidR="006E3B7F" w:rsidRDefault="006E3B7F" w:rsidP="006E3B7F">
      <w:r>
        <w:t>triangle.</w:t>
      </w:r>
    </w:p>
    <w:p w14:paraId="45873B7A" w14:textId="54E2670F" w:rsidR="006E3B7F" w:rsidRDefault="006E3B7F" w:rsidP="006E3B7F">
      <w:r>
        <w:t xml:space="preserve">equilateral </w:t>
      </w:r>
      <w:proofErr w:type="gramStart"/>
      <w:r>
        <w:t>triangle .</w:t>
      </w:r>
      <w:proofErr w:type="gramEnd"/>
    </w:p>
    <w:p w14:paraId="70017F06" w14:textId="67CA3F11" w:rsidR="006E3B7F" w:rsidRDefault="006E3B7F" w:rsidP="006E3B7F">
      <w:r>
        <w:t>isosceles triangle.</w:t>
      </w:r>
    </w:p>
    <w:p w14:paraId="047302DE" w14:textId="452CEE99" w:rsidR="006E3B7F" w:rsidRDefault="006E3B7F" w:rsidP="006E3B7F">
      <w:r>
        <w:t>isosceles triangle.</w:t>
      </w:r>
    </w:p>
    <w:p w14:paraId="4B41B186" w14:textId="77777777" w:rsidR="006E3B7F" w:rsidRDefault="006E3B7F" w:rsidP="006E3B7F"/>
    <w:p w14:paraId="32444855" w14:textId="2597A1F5" w:rsidR="006E3B7F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total instructions = 136</w:t>
      </w:r>
    </w:p>
    <w:p w14:paraId="0097B8E1" w14:textId="368B50D8" w:rsidR="006E3B7F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completed paths = 8</w:t>
      </w:r>
    </w:p>
    <w:p w14:paraId="384B3392" w14:textId="1E9ADFE0" w:rsidR="00665021" w:rsidRDefault="006E3B7F" w:rsidP="006E3B7F">
      <w:r>
        <w:t xml:space="preserve">KLEE: </w:t>
      </w:r>
      <w:proofErr w:type="gramStart"/>
      <w:r>
        <w:t>done:</w:t>
      </w:r>
      <w:proofErr w:type="gramEnd"/>
      <w:r>
        <w:t xml:space="preserve"> generated tests = 8</w:t>
      </w:r>
    </w:p>
    <w:p w14:paraId="1A23B697" w14:textId="5563FE6F" w:rsidR="00665021" w:rsidRDefault="00665021"/>
    <w:p w14:paraId="7824BDF7" w14:textId="76A711CE" w:rsidR="006E3B7F" w:rsidRDefault="006E3B7F">
      <w:r>
        <w:t>Interpretation of results:</w:t>
      </w:r>
    </w:p>
    <w:p w14:paraId="02F87725" w14:textId="74BEFD65" w:rsidR="00B02612" w:rsidRDefault="00823F5E">
      <w:r>
        <w:t>To give greater context a missing output exists in the</w:t>
      </w:r>
      <w:r w:rsidR="00552FD9">
        <w:t xml:space="preserve"> function. </w:t>
      </w:r>
      <w:r w:rsidR="00D252DC">
        <w:t xml:space="preserve">In the deepest nested if statement, no statement is presented if </w:t>
      </w:r>
      <w:r w:rsidR="00B02612">
        <w:t xml:space="preserve">only a==b is satisfied. A </w:t>
      </w:r>
      <w:r w:rsidR="001C176B">
        <w:t xml:space="preserve">print </w:t>
      </w:r>
      <w:r w:rsidR="00CB3BCE">
        <w:t>statement</w:t>
      </w:r>
      <w:r w:rsidR="003461CA">
        <w:t xml:space="preserve"> is</w:t>
      </w:r>
      <w:r w:rsidR="00CB3BCE">
        <w:t xml:space="preserve"> placed here</w:t>
      </w:r>
      <w:r w:rsidR="001C176B">
        <w:t xml:space="preserve"> (</w:t>
      </w:r>
      <w:r w:rsidR="00DC3BB0">
        <w:t xml:space="preserve">else </w:t>
      </w:r>
      <w:proofErr w:type="spellStart"/>
      <w:proofErr w:type="gramStart"/>
      <w:r w:rsidR="00DC3BB0">
        <w:t>printf</w:t>
      </w:r>
      <w:proofErr w:type="spellEnd"/>
      <w:r w:rsidR="00DC3BB0">
        <w:t>(</w:t>
      </w:r>
      <w:proofErr w:type="gramEnd"/>
      <w:r w:rsidR="00DC3BB0">
        <w:t>“missed area.\n”);</w:t>
      </w:r>
      <w:r w:rsidR="001C176B">
        <w:t>)</w:t>
      </w:r>
      <w:r w:rsidR="003461CA">
        <w:t>.</w:t>
      </w:r>
      <w:r w:rsidR="003461CA" w:rsidRPr="003461CA">
        <w:t xml:space="preserve"> </w:t>
      </w:r>
      <w:r w:rsidR="003461CA">
        <w:t>This reveals the eighth test condition.</w:t>
      </w:r>
      <w:r w:rsidR="003461CA">
        <w:t xml:space="preserve"> This results</w:t>
      </w:r>
      <w:r w:rsidR="00CB3BCE">
        <w:t xml:space="preserve"> the output sequence:</w:t>
      </w:r>
    </w:p>
    <w:p w14:paraId="08435CD4" w14:textId="36BF8838" w:rsidR="00DC3BB0" w:rsidRDefault="00DC3BB0" w:rsidP="00DC3BB0">
      <w:r>
        <w:t>n</w:t>
      </w:r>
      <w:r>
        <w:t>on-triangle.</w:t>
      </w:r>
    </w:p>
    <w:p w14:paraId="1B4CF760" w14:textId="72F77FB2" w:rsidR="00DC3BB0" w:rsidRDefault="00DC3BB0" w:rsidP="00DC3BB0">
      <w:r>
        <w:t>n</w:t>
      </w:r>
      <w:r>
        <w:t>on-triangle.</w:t>
      </w:r>
    </w:p>
    <w:p w14:paraId="72BAE6DA" w14:textId="16B471BF" w:rsidR="00DC3BB0" w:rsidRDefault="00DC3BB0" w:rsidP="00DC3BB0">
      <w:r>
        <w:t>n</w:t>
      </w:r>
      <w:r>
        <w:t>on-triangle.</w:t>
      </w:r>
    </w:p>
    <w:p w14:paraId="09F728ED" w14:textId="1748BA17" w:rsidR="00DC3BB0" w:rsidRDefault="00DC3BB0">
      <w:r>
        <w:t>Triangle.</w:t>
      </w:r>
    </w:p>
    <w:p w14:paraId="5C17C7A4" w14:textId="731ED174" w:rsidR="00DC3BB0" w:rsidRDefault="00DC3BB0">
      <w:r>
        <w:t xml:space="preserve">Equilateral </w:t>
      </w:r>
      <w:proofErr w:type="gramStart"/>
      <w:r>
        <w:t>triangle</w:t>
      </w:r>
      <w:r w:rsidR="00F17F35">
        <w:t xml:space="preserve"> .</w:t>
      </w:r>
      <w:proofErr w:type="gramEnd"/>
    </w:p>
    <w:p w14:paraId="00564AC7" w14:textId="2667B9B6" w:rsidR="00F17F35" w:rsidRDefault="00F17F35">
      <w:r>
        <w:t>Missed area</w:t>
      </w:r>
      <w:r w:rsidR="008D4DCC">
        <w:t>.</w:t>
      </w:r>
    </w:p>
    <w:p w14:paraId="5EDB4ACF" w14:textId="77777777" w:rsidR="008D4DCC" w:rsidRDefault="008D4DCC" w:rsidP="008D4DCC">
      <w:r>
        <w:t>Isosceles triangle.</w:t>
      </w:r>
    </w:p>
    <w:p w14:paraId="1DD1D2CC" w14:textId="1590AFA8" w:rsidR="008D4DCC" w:rsidRDefault="008D4DCC" w:rsidP="008D4DCC">
      <w:r>
        <w:t>Isosceles triangle.</w:t>
      </w:r>
    </w:p>
    <w:p w14:paraId="6AAF87CF" w14:textId="72225FFC" w:rsidR="008D4DCC" w:rsidRDefault="008D4DCC" w:rsidP="008D4DCC"/>
    <w:p w14:paraId="16655051" w14:textId="0B819B94" w:rsidR="008D4DCC" w:rsidRDefault="00AC1729" w:rsidP="008D4DCC">
      <w:r>
        <w:lastRenderedPageBreak/>
        <w:t>Reason for output sequence:</w:t>
      </w:r>
    </w:p>
    <w:p w14:paraId="063A3DE2" w14:textId="0A543339" w:rsidR="00AC1729" w:rsidRDefault="00AC1729" w:rsidP="008D4DCC">
      <w:r>
        <w:t xml:space="preserve">First the </w:t>
      </w:r>
      <w:r w:rsidR="00B263F5">
        <w:t xml:space="preserve">run fails each of the first decision’s conditions. </w:t>
      </w:r>
      <w:r w:rsidR="00123B96">
        <w:t>That is (</w:t>
      </w:r>
      <w:proofErr w:type="spellStart"/>
      <w:r w:rsidR="00123B96">
        <w:t>a+b</w:t>
      </w:r>
      <w:proofErr w:type="spellEnd"/>
      <w:r w:rsidR="008C7F42">
        <w:t>&lt;=</w:t>
      </w:r>
      <w:r w:rsidR="00123B96">
        <w:t>c) then (</w:t>
      </w:r>
      <w:proofErr w:type="spellStart"/>
      <w:r w:rsidR="00123B96">
        <w:t>a+</w:t>
      </w:r>
      <w:r w:rsidR="008C7F42">
        <w:t>c</w:t>
      </w:r>
      <w:proofErr w:type="spellEnd"/>
      <w:r w:rsidR="008C7F42">
        <w:t>&lt;=b</w:t>
      </w:r>
      <w:r w:rsidR="00123B96">
        <w:t>)</w:t>
      </w:r>
      <w:r w:rsidR="008C7F42">
        <w:t xml:space="preserve"> then (</w:t>
      </w:r>
      <w:proofErr w:type="spellStart"/>
      <w:r w:rsidR="007574B6">
        <w:t>b+c</w:t>
      </w:r>
      <w:proofErr w:type="spellEnd"/>
      <w:r w:rsidR="007574B6">
        <w:t>&lt;=a</w:t>
      </w:r>
      <w:r w:rsidR="008C7F42">
        <w:t>)</w:t>
      </w:r>
      <w:r w:rsidR="007574B6">
        <w:t xml:space="preserve">. This results in the three </w:t>
      </w:r>
      <w:r w:rsidR="00FD3B71">
        <w:t>“</w:t>
      </w:r>
      <w:r w:rsidR="007574B6">
        <w:t>non-triangles</w:t>
      </w:r>
      <w:r w:rsidR="00674735">
        <w:t>.</w:t>
      </w:r>
      <w:r w:rsidR="00FD3B71">
        <w:t>” Outputs.</w:t>
      </w:r>
    </w:p>
    <w:p w14:paraId="44F8F0AA" w14:textId="465EF80E" w:rsidR="00674735" w:rsidRDefault="00674735" w:rsidP="008D4DCC">
      <w:r>
        <w:t>The rest of the run only concerns the equality of the different values</w:t>
      </w:r>
      <w:r w:rsidR="00110BAE">
        <w:t xml:space="preserve">. The following table may be used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110BAE" w14:paraId="79924FBF" w14:textId="77777777" w:rsidTr="00110BAE">
        <w:tc>
          <w:tcPr>
            <w:tcW w:w="3005" w:type="dxa"/>
          </w:tcPr>
          <w:p w14:paraId="07A7890D" w14:textId="0607ADD0" w:rsidR="00110BAE" w:rsidRDefault="00907258" w:rsidP="008D4DCC">
            <w:r>
              <w:t>a == b</w:t>
            </w:r>
          </w:p>
        </w:tc>
        <w:tc>
          <w:tcPr>
            <w:tcW w:w="3005" w:type="dxa"/>
          </w:tcPr>
          <w:p w14:paraId="414176F6" w14:textId="7EBDFACC" w:rsidR="00110BAE" w:rsidRDefault="00907258" w:rsidP="008D4DCC">
            <w:r>
              <w:t xml:space="preserve">a == </w:t>
            </w:r>
            <w:r>
              <w:t>c</w:t>
            </w:r>
          </w:p>
        </w:tc>
        <w:tc>
          <w:tcPr>
            <w:tcW w:w="3006" w:type="dxa"/>
          </w:tcPr>
          <w:p w14:paraId="077DA0E6" w14:textId="73CBCEDB" w:rsidR="00110BAE" w:rsidRDefault="00844234" w:rsidP="008D4DCC">
            <w:r>
              <w:t>b</w:t>
            </w:r>
            <w:r w:rsidR="00907258">
              <w:t xml:space="preserve"> == </w:t>
            </w:r>
            <w:r>
              <w:t>c</w:t>
            </w:r>
          </w:p>
        </w:tc>
      </w:tr>
      <w:tr w:rsidR="00844234" w14:paraId="71D2123C" w14:textId="77777777" w:rsidTr="00110BAE">
        <w:tc>
          <w:tcPr>
            <w:tcW w:w="3005" w:type="dxa"/>
          </w:tcPr>
          <w:p w14:paraId="7D0A5B6D" w14:textId="2452F3B0" w:rsidR="00844234" w:rsidRDefault="00844234" w:rsidP="00844234">
            <w:r>
              <w:t>false</w:t>
            </w:r>
          </w:p>
        </w:tc>
        <w:tc>
          <w:tcPr>
            <w:tcW w:w="3005" w:type="dxa"/>
          </w:tcPr>
          <w:p w14:paraId="11626D58" w14:textId="1D5B5E76" w:rsidR="00844234" w:rsidRDefault="00844234" w:rsidP="00844234">
            <w:r>
              <w:t>false</w:t>
            </w:r>
          </w:p>
        </w:tc>
        <w:tc>
          <w:tcPr>
            <w:tcW w:w="3006" w:type="dxa"/>
          </w:tcPr>
          <w:p w14:paraId="08098F7B" w14:textId="69E7E657" w:rsidR="00844234" w:rsidRDefault="00844234" w:rsidP="00844234">
            <w:r>
              <w:t>false</w:t>
            </w:r>
          </w:p>
        </w:tc>
      </w:tr>
      <w:tr w:rsidR="00110BAE" w14:paraId="10C0AEAC" w14:textId="77777777" w:rsidTr="00110BAE">
        <w:tc>
          <w:tcPr>
            <w:tcW w:w="3005" w:type="dxa"/>
          </w:tcPr>
          <w:p w14:paraId="23127C9D" w14:textId="448E52EA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17434D68" w14:textId="423E5F4E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0BFD555E" w14:textId="068CD4EC" w:rsidR="00110BAE" w:rsidRDefault="00844234" w:rsidP="008D4DCC">
            <w:r>
              <w:t>true</w:t>
            </w:r>
          </w:p>
        </w:tc>
      </w:tr>
      <w:tr w:rsidR="00110BAE" w14:paraId="5C336966" w14:textId="77777777" w:rsidTr="00110BAE">
        <w:tc>
          <w:tcPr>
            <w:tcW w:w="3005" w:type="dxa"/>
          </w:tcPr>
          <w:p w14:paraId="4AF9C6D0" w14:textId="666F9290" w:rsidR="00110BAE" w:rsidRDefault="00844234" w:rsidP="008D4DCC">
            <w:r>
              <w:t>true</w:t>
            </w:r>
          </w:p>
        </w:tc>
        <w:tc>
          <w:tcPr>
            <w:tcW w:w="3005" w:type="dxa"/>
          </w:tcPr>
          <w:p w14:paraId="6B4CFA98" w14:textId="326B016D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03367BAE" w14:textId="0620D695" w:rsidR="00110BAE" w:rsidRDefault="00844234" w:rsidP="008D4DCC">
            <w:r>
              <w:t>false</w:t>
            </w:r>
          </w:p>
        </w:tc>
      </w:tr>
      <w:tr w:rsidR="00110BAE" w14:paraId="2818374E" w14:textId="77777777" w:rsidTr="00110BAE">
        <w:tc>
          <w:tcPr>
            <w:tcW w:w="3005" w:type="dxa"/>
          </w:tcPr>
          <w:p w14:paraId="3B5F47D2" w14:textId="216B96F3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515324FF" w14:textId="5242C8AD" w:rsidR="00110BAE" w:rsidRDefault="00844234" w:rsidP="008D4DCC">
            <w:r>
              <w:t>true</w:t>
            </w:r>
          </w:p>
        </w:tc>
        <w:tc>
          <w:tcPr>
            <w:tcW w:w="3006" w:type="dxa"/>
          </w:tcPr>
          <w:p w14:paraId="7DBF1F14" w14:textId="5D49587B" w:rsidR="00110BAE" w:rsidRDefault="00844234" w:rsidP="008D4DCC">
            <w:r>
              <w:t>false</w:t>
            </w:r>
          </w:p>
        </w:tc>
      </w:tr>
      <w:tr w:rsidR="00110BAE" w14:paraId="14DC212B" w14:textId="77777777" w:rsidTr="00110BAE">
        <w:tc>
          <w:tcPr>
            <w:tcW w:w="3005" w:type="dxa"/>
          </w:tcPr>
          <w:p w14:paraId="440E7AAF" w14:textId="61D4453E" w:rsidR="00110BAE" w:rsidRDefault="00844234" w:rsidP="008D4DCC">
            <w:r>
              <w:t>false</w:t>
            </w:r>
          </w:p>
        </w:tc>
        <w:tc>
          <w:tcPr>
            <w:tcW w:w="3005" w:type="dxa"/>
          </w:tcPr>
          <w:p w14:paraId="7A85731F" w14:textId="27713E35" w:rsidR="00110BAE" w:rsidRDefault="00844234" w:rsidP="008D4DCC">
            <w:r>
              <w:t>false</w:t>
            </w:r>
          </w:p>
        </w:tc>
        <w:tc>
          <w:tcPr>
            <w:tcW w:w="3006" w:type="dxa"/>
          </w:tcPr>
          <w:p w14:paraId="6C9E6D83" w14:textId="58A385FC" w:rsidR="00110BAE" w:rsidRDefault="00844234" w:rsidP="008D4DCC">
            <w:r>
              <w:t>true</w:t>
            </w:r>
          </w:p>
        </w:tc>
      </w:tr>
    </w:tbl>
    <w:p w14:paraId="4AD226C0" w14:textId="37D5E5DC" w:rsidR="006B0106" w:rsidRDefault="003F6E0E" w:rsidP="008D4DCC">
      <w:r>
        <w:t xml:space="preserve">The </w:t>
      </w:r>
      <w:proofErr w:type="gramStart"/>
      <w:r>
        <w:t>first row</w:t>
      </w:r>
      <w:proofErr w:type="gramEnd"/>
      <w:r>
        <w:t xml:space="preserve"> results in the “triangle.” </w:t>
      </w:r>
      <w:r w:rsidR="009877E8">
        <w:t>O</w:t>
      </w:r>
      <w:r>
        <w:t>utput</w:t>
      </w:r>
      <w:r w:rsidR="009877E8">
        <w:t xml:space="preserve">, no two values are equal. </w:t>
      </w:r>
      <w:r w:rsidR="006B0106">
        <w:t xml:space="preserve">The </w:t>
      </w:r>
      <w:proofErr w:type="gramStart"/>
      <w:r w:rsidR="006B0106">
        <w:t>second row</w:t>
      </w:r>
      <w:proofErr w:type="gramEnd"/>
      <w:r w:rsidR="006B0106">
        <w:t xml:space="preserve"> results in the “equilateral triangle.” </w:t>
      </w:r>
      <w:r w:rsidR="00B9554D">
        <w:t>R</w:t>
      </w:r>
      <w:r w:rsidR="006B0106">
        <w:t>esult</w:t>
      </w:r>
      <w:r w:rsidR="00B9554D">
        <w:t>, all values are equal. The third through fifth results</w:t>
      </w:r>
      <w:r w:rsidR="00324D51">
        <w:t xml:space="preserve"> are each condition being true one at a time.</w:t>
      </w:r>
    </w:p>
    <w:p w14:paraId="3BB3ABD4" w14:textId="0092C888" w:rsidR="003B04B7" w:rsidRDefault="002E6AC7">
      <w:r>
        <w:t>I</w:t>
      </w:r>
      <w:r w:rsidR="001B5E36">
        <w:t>nputs</w:t>
      </w:r>
      <w:r>
        <w:t>:</w:t>
      </w:r>
    </w:p>
    <w:p w14:paraId="15AAA345" w14:textId="0BBB33F0" w:rsidR="002E6AC7" w:rsidRDefault="002E6AC7">
      <w:r>
        <w:t>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3B04B7" w14:paraId="541CC605" w14:textId="77777777" w:rsidTr="003B04B7">
        <w:tc>
          <w:tcPr>
            <w:tcW w:w="1803" w:type="dxa"/>
          </w:tcPr>
          <w:p w14:paraId="455876F1" w14:textId="27C43F14" w:rsidR="003B04B7" w:rsidRDefault="002E6AC7">
            <w:r>
              <w:t>a</w:t>
            </w:r>
          </w:p>
        </w:tc>
        <w:tc>
          <w:tcPr>
            <w:tcW w:w="1803" w:type="dxa"/>
          </w:tcPr>
          <w:p w14:paraId="6DD7DCA8" w14:textId="2EB4A148" w:rsidR="003B04B7" w:rsidRDefault="002E6AC7">
            <w:r>
              <w:t>b</w:t>
            </w:r>
          </w:p>
        </w:tc>
        <w:tc>
          <w:tcPr>
            <w:tcW w:w="1803" w:type="dxa"/>
          </w:tcPr>
          <w:p w14:paraId="0D390275" w14:textId="629C17C7" w:rsidR="003B04B7" w:rsidRDefault="002E6AC7">
            <w:r>
              <w:t>c</w:t>
            </w:r>
          </w:p>
        </w:tc>
        <w:tc>
          <w:tcPr>
            <w:tcW w:w="1803" w:type="dxa"/>
          </w:tcPr>
          <w:p w14:paraId="5F200BDB" w14:textId="5D641E26" w:rsidR="003B04B7" w:rsidRDefault="002E6AC7">
            <w:r>
              <w:t>output</w:t>
            </w:r>
          </w:p>
        </w:tc>
        <w:tc>
          <w:tcPr>
            <w:tcW w:w="1804" w:type="dxa"/>
          </w:tcPr>
          <w:p w14:paraId="6B73CA17" w14:textId="6418ACA7" w:rsidR="003B04B7" w:rsidRDefault="002E6AC7">
            <w:r>
              <w:t>valid</w:t>
            </w:r>
          </w:p>
        </w:tc>
      </w:tr>
      <w:tr w:rsidR="00F35B96" w14:paraId="6E55BA1C" w14:textId="77777777" w:rsidTr="00056302">
        <w:tc>
          <w:tcPr>
            <w:tcW w:w="1803" w:type="dxa"/>
          </w:tcPr>
          <w:p w14:paraId="76034994" w14:textId="77777777" w:rsidR="00F35B96" w:rsidRDefault="00F35B96" w:rsidP="00056302">
            <w:r>
              <w:t>1</w:t>
            </w:r>
          </w:p>
        </w:tc>
        <w:tc>
          <w:tcPr>
            <w:tcW w:w="1803" w:type="dxa"/>
          </w:tcPr>
          <w:p w14:paraId="772A99B7" w14:textId="77777777" w:rsidR="00F35B96" w:rsidRDefault="00F35B96" w:rsidP="00056302">
            <w:r>
              <w:t>1</w:t>
            </w:r>
          </w:p>
        </w:tc>
        <w:tc>
          <w:tcPr>
            <w:tcW w:w="1803" w:type="dxa"/>
          </w:tcPr>
          <w:p w14:paraId="3857F180" w14:textId="77777777" w:rsidR="00F35B96" w:rsidRDefault="00F35B96" w:rsidP="00056302">
            <w:r>
              <w:t>5</w:t>
            </w:r>
          </w:p>
        </w:tc>
        <w:tc>
          <w:tcPr>
            <w:tcW w:w="1803" w:type="dxa"/>
          </w:tcPr>
          <w:p w14:paraId="20D88442" w14:textId="77777777" w:rsidR="00F35B96" w:rsidRDefault="00F35B96" w:rsidP="00056302">
            <w:r>
              <w:t>Non-triangle</w:t>
            </w:r>
          </w:p>
        </w:tc>
        <w:tc>
          <w:tcPr>
            <w:tcW w:w="1804" w:type="dxa"/>
          </w:tcPr>
          <w:p w14:paraId="2D5699C4" w14:textId="77777777" w:rsidR="00F35B96" w:rsidRDefault="00F35B96" w:rsidP="00056302">
            <w:r>
              <w:t>True</w:t>
            </w:r>
          </w:p>
        </w:tc>
      </w:tr>
      <w:tr w:rsidR="00F35B96" w14:paraId="15C74E1C" w14:textId="77777777" w:rsidTr="00056302">
        <w:tc>
          <w:tcPr>
            <w:tcW w:w="1803" w:type="dxa"/>
          </w:tcPr>
          <w:p w14:paraId="69D1B011" w14:textId="77777777" w:rsidR="00F35B96" w:rsidRDefault="00F35B96" w:rsidP="00056302">
            <w:r>
              <w:t>1</w:t>
            </w:r>
          </w:p>
        </w:tc>
        <w:tc>
          <w:tcPr>
            <w:tcW w:w="1803" w:type="dxa"/>
          </w:tcPr>
          <w:p w14:paraId="2C5C6B98" w14:textId="37741EB3" w:rsidR="00F35B96" w:rsidRDefault="003C3772" w:rsidP="00056302">
            <w:r>
              <w:t>5</w:t>
            </w:r>
          </w:p>
        </w:tc>
        <w:tc>
          <w:tcPr>
            <w:tcW w:w="1803" w:type="dxa"/>
          </w:tcPr>
          <w:p w14:paraId="709883E0" w14:textId="61732B52" w:rsidR="00F35B96" w:rsidRDefault="00F35B96" w:rsidP="00056302">
            <w:r>
              <w:t>1</w:t>
            </w:r>
          </w:p>
        </w:tc>
        <w:tc>
          <w:tcPr>
            <w:tcW w:w="1803" w:type="dxa"/>
          </w:tcPr>
          <w:p w14:paraId="26082A87" w14:textId="77777777" w:rsidR="00F35B96" w:rsidRDefault="00F35B96" w:rsidP="00056302">
            <w:r>
              <w:t>Non-triangle</w:t>
            </w:r>
          </w:p>
        </w:tc>
        <w:tc>
          <w:tcPr>
            <w:tcW w:w="1804" w:type="dxa"/>
          </w:tcPr>
          <w:p w14:paraId="22544427" w14:textId="77777777" w:rsidR="00F35B96" w:rsidRDefault="00F35B96" w:rsidP="00056302">
            <w:r>
              <w:t>True</w:t>
            </w:r>
          </w:p>
        </w:tc>
      </w:tr>
      <w:tr w:rsidR="003B04B7" w14:paraId="2296090C" w14:textId="77777777" w:rsidTr="003B04B7">
        <w:tc>
          <w:tcPr>
            <w:tcW w:w="1803" w:type="dxa"/>
          </w:tcPr>
          <w:p w14:paraId="6EE59CC8" w14:textId="0020FAF7" w:rsidR="003B04B7" w:rsidRDefault="003C3772">
            <w:r>
              <w:t>5</w:t>
            </w:r>
          </w:p>
        </w:tc>
        <w:tc>
          <w:tcPr>
            <w:tcW w:w="1803" w:type="dxa"/>
          </w:tcPr>
          <w:p w14:paraId="79BCA53B" w14:textId="1A00A535" w:rsidR="003B04B7" w:rsidRDefault="002E6AC7">
            <w:r>
              <w:t>1</w:t>
            </w:r>
          </w:p>
        </w:tc>
        <w:tc>
          <w:tcPr>
            <w:tcW w:w="1803" w:type="dxa"/>
          </w:tcPr>
          <w:p w14:paraId="551BBCF2" w14:textId="50FD059F" w:rsidR="003B04B7" w:rsidRDefault="00F35B96">
            <w:r>
              <w:t>1</w:t>
            </w:r>
          </w:p>
        </w:tc>
        <w:tc>
          <w:tcPr>
            <w:tcW w:w="1803" w:type="dxa"/>
          </w:tcPr>
          <w:p w14:paraId="242C7B23" w14:textId="0C489FE7" w:rsidR="003B04B7" w:rsidRDefault="00471025">
            <w:r>
              <w:t>Non-triangle</w:t>
            </w:r>
          </w:p>
        </w:tc>
        <w:tc>
          <w:tcPr>
            <w:tcW w:w="1804" w:type="dxa"/>
          </w:tcPr>
          <w:p w14:paraId="597CC4C8" w14:textId="3D43B29F" w:rsidR="003B04B7" w:rsidRDefault="00D121F1">
            <w:r>
              <w:t>True</w:t>
            </w:r>
          </w:p>
        </w:tc>
      </w:tr>
      <w:tr w:rsidR="003B04B7" w14:paraId="61CF6FD8" w14:textId="77777777" w:rsidTr="003B04B7">
        <w:tc>
          <w:tcPr>
            <w:tcW w:w="1803" w:type="dxa"/>
          </w:tcPr>
          <w:p w14:paraId="70E5C369" w14:textId="3DB0C888" w:rsidR="003B04B7" w:rsidRDefault="002E6AC7">
            <w:r>
              <w:t>2</w:t>
            </w:r>
          </w:p>
        </w:tc>
        <w:tc>
          <w:tcPr>
            <w:tcW w:w="1803" w:type="dxa"/>
          </w:tcPr>
          <w:p w14:paraId="398679DF" w14:textId="299D7E3D" w:rsidR="003B04B7" w:rsidRDefault="002E6AC7">
            <w:r>
              <w:t>3</w:t>
            </w:r>
          </w:p>
        </w:tc>
        <w:tc>
          <w:tcPr>
            <w:tcW w:w="1803" w:type="dxa"/>
          </w:tcPr>
          <w:p w14:paraId="76FE3B0C" w14:textId="02166FD1" w:rsidR="003B04B7" w:rsidRDefault="002E6AC7">
            <w:r>
              <w:t>4</w:t>
            </w:r>
          </w:p>
        </w:tc>
        <w:tc>
          <w:tcPr>
            <w:tcW w:w="1803" w:type="dxa"/>
          </w:tcPr>
          <w:p w14:paraId="122C2FCD" w14:textId="651C5E62" w:rsidR="003B04B7" w:rsidRDefault="00471025">
            <w:r>
              <w:t>Triangle</w:t>
            </w:r>
          </w:p>
        </w:tc>
        <w:tc>
          <w:tcPr>
            <w:tcW w:w="1804" w:type="dxa"/>
          </w:tcPr>
          <w:p w14:paraId="44328970" w14:textId="017631F9" w:rsidR="003B04B7" w:rsidRDefault="00D121F1">
            <w:r>
              <w:t>True</w:t>
            </w:r>
          </w:p>
        </w:tc>
      </w:tr>
      <w:tr w:rsidR="003B04B7" w14:paraId="669A8F76" w14:textId="77777777" w:rsidTr="003B04B7">
        <w:tc>
          <w:tcPr>
            <w:tcW w:w="1803" w:type="dxa"/>
          </w:tcPr>
          <w:p w14:paraId="6E02895B" w14:textId="4209DC0D" w:rsidR="003B04B7" w:rsidRDefault="002E6AC7">
            <w:r>
              <w:t>2</w:t>
            </w:r>
          </w:p>
        </w:tc>
        <w:tc>
          <w:tcPr>
            <w:tcW w:w="1803" w:type="dxa"/>
          </w:tcPr>
          <w:p w14:paraId="725C6ABB" w14:textId="628529B2" w:rsidR="003B04B7" w:rsidRDefault="002E6AC7">
            <w:r>
              <w:t>2</w:t>
            </w:r>
          </w:p>
        </w:tc>
        <w:tc>
          <w:tcPr>
            <w:tcW w:w="1803" w:type="dxa"/>
          </w:tcPr>
          <w:p w14:paraId="5E777FBE" w14:textId="2FBBCAA8" w:rsidR="003B04B7" w:rsidRDefault="001F1982">
            <w:r>
              <w:t>2</w:t>
            </w:r>
          </w:p>
        </w:tc>
        <w:tc>
          <w:tcPr>
            <w:tcW w:w="1803" w:type="dxa"/>
          </w:tcPr>
          <w:p w14:paraId="296C86F3" w14:textId="17DDA412" w:rsidR="003B04B7" w:rsidRDefault="00471025">
            <w:r>
              <w:t>Equilateral</w:t>
            </w:r>
          </w:p>
        </w:tc>
        <w:tc>
          <w:tcPr>
            <w:tcW w:w="1804" w:type="dxa"/>
          </w:tcPr>
          <w:p w14:paraId="4381D379" w14:textId="019F786E" w:rsidR="003B04B7" w:rsidRDefault="001F1982">
            <w:r>
              <w:t>True</w:t>
            </w:r>
          </w:p>
        </w:tc>
      </w:tr>
      <w:tr w:rsidR="003B04B7" w14:paraId="6E450651" w14:textId="77777777" w:rsidTr="003B04B7">
        <w:tc>
          <w:tcPr>
            <w:tcW w:w="1803" w:type="dxa"/>
          </w:tcPr>
          <w:p w14:paraId="527E9F26" w14:textId="0F4BC5FA" w:rsidR="003B04B7" w:rsidRDefault="002E6AC7">
            <w:r>
              <w:t>2</w:t>
            </w:r>
          </w:p>
        </w:tc>
        <w:tc>
          <w:tcPr>
            <w:tcW w:w="1803" w:type="dxa"/>
          </w:tcPr>
          <w:p w14:paraId="5EAC4341" w14:textId="43605AB8" w:rsidR="003B04B7" w:rsidRDefault="002E6AC7">
            <w:r>
              <w:t>2</w:t>
            </w:r>
          </w:p>
        </w:tc>
        <w:tc>
          <w:tcPr>
            <w:tcW w:w="1803" w:type="dxa"/>
          </w:tcPr>
          <w:p w14:paraId="119CF546" w14:textId="0DD6A2FF" w:rsidR="003B04B7" w:rsidRDefault="00D05495">
            <w:r>
              <w:t>3</w:t>
            </w:r>
          </w:p>
        </w:tc>
        <w:tc>
          <w:tcPr>
            <w:tcW w:w="1803" w:type="dxa"/>
          </w:tcPr>
          <w:p w14:paraId="4D7A3E0B" w14:textId="45291CE7" w:rsidR="003B04B7" w:rsidRDefault="008C0F91">
            <w:r>
              <w:t>Missed area</w:t>
            </w:r>
          </w:p>
        </w:tc>
        <w:tc>
          <w:tcPr>
            <w:tcW w:w="1804" w:type="dxa"/>
          </w:tcPr>
          <w:p w14:paraId="65AB0E00" w14:textId="4830FE0A" w:rsidR="003B04B7" w:rsidRDefault="001F1982">
            <w:r>
              <w:t>False</w:t>
            </w:r>
            <w:r w:rsidR="008C0F91">
              <w:t>, should output isosceles.</w:t>
            </w:r>
          </w:p>
        </w:tc>
      </w:tr>
      <w:tr w:rsidR="001F1982" w14:paraId="5BFC71CB" w14:textId="77777777" w:rsidTr="00056302">
        <w:tc>
          <w:tcPr>
            <w:tcW w:w="1803" w:type="dxa"/>
          </w:tcPr>
          <w:p w14:paraId="15700633" w14:textId="3E8D85A3" w:rsidR="001F1982" w:rsidRDefault="00D05495" w:rsidP="00056302">
            <w:r>
              <w:t>2</w:t>
            </w:r>
          </w:p>
        </w:tc>
        <w:tc>
          <w:tcPr>
            <w:tcW w:w="1803" w:type="dxa"/>
          </w:tcPr>
          <w:p w14:paraId="05AA7DC4" w14:textId="532A8E2C" w:rsidR="001F1982" w:rsidRDefault="00420F9D" w:rsidP="00056302">
            <w:r>
              <w:t>3</w:t>
            </w:r>
          </w:p>
        </w:tc>
        <w:tc>
          <w:tcPr>
            <w:tcW w:w="1803" w:type="dxa"/>
          </w:tcPr>
          <w:p w14:paraId="78A77442" w14:textId="77777777" w:rsidR="001F1982" w:rsidRDefault="001F1982" w:rsidP="00056302">
            <w:r>
              <w:t>2</w:t>
            </w:r>
          </w:p>
        </w:tc>
        <w:tc>
          <w:tcPr>
            <w:tcW w:w="1803" w:type="dxa"/>
          </w:tcPr>
          <w:p w14:paraId="4B2400B0" w14:textId="77777777" w:rsidR="001F1982" w:rsidRDefault="001F1982" w:rsidP="00056302">
            <w:r>
              <w:t>Isosceles</w:t>
            </w:r>
          </w:p>
        </w:tc>
        <w:tc>
          <w:tcPr>
            <w:tcW w:w="1804" w:type="dxa"/>
          </w:tcPr>
          <w:p w14:paraId="3F3B2B64" w14:textId="77777777" w:rsidR="001F1982" w:rsidRDefault="001F1982" w:rsidP="00056302">
            <w:r>
              <w:t>True</w:t>
            </w:r>
          </w:p>
        </w:tc>
      </w:tr>
      <w:tr w:rsidR="003B04B7" w14:paraId="2BB5E130" w14:textId="77777777" w:rsidTr="003B04B7">
        <w:tc>
          <w:tcPr>
            <w:tcW w:w="1803" w:type="dxa"/>
          </w:tcPr>
          <w:p w14:paraId="691035FA" w14:textId="77E46AB4" w:rsidR="003B04B7" w:rsidRDefault="002E6AC7">
            <w:r>
              <w:t>3</w:t>
            </w:r>
          </w:p>
        </w:tc>
        <w:tc>
          <w:tcPr>
            <w:tcW w:w="1803" w:type="dxa"/>
          </w:tcPr>
          <w:p w14:paraId="2DF3AF08" w14:textId="10DE8350" w:rsidR="003B04B7" w:rsidRDefault="002E6AC7">
            <w:r>
              <w:t>2</w:t>
            </w:r>
          </w:p>
        </w:tc>
        <w:tc>
          <w:tcPr>
            <w:tcW w:w="1803" w:type="dxa"/>
          </w:tcPr>
          <w:p w14:paraId="788E9F5E" w14:textId="7BD41575" w:rsidR="003B04B7" w:rsidRDefault="002E6AC7">
            <w:r>
              <w:t>2</w:t>
            </w:r>
          </w:p>
        </w:tc>
        <w:tc>
          <w:tcPr>
            <w:tcW w:w="1803" w:type="dxa"/>
          </w:tcPr>
          <w:p w14:paraId="1284D4B5" w14:textId="2C8C0035" w:rsidR="003B04B7" w:rsidRDefault="00D121F1">
            <w:r>
              <w:t>I</w:t>
            </w:r>
            <w:r w:rsidR="00471025">
              <w:t>soscele</w:t>
            </w:r>
            <w:r>
              <w:t>s</w:t>
            </w:r>
          </w:p>
        </w:tc>
        <w:tc>
          <w:tcPr>
            <w:tcW w:w="1804" w:type="dxa"/>
          </w:tcPr>
          <w:p w14:paraId="0CE0EB77" w14:textId="6D63075E" w:rsidR="003B04B7" w:rsidRDefault="00D121F1">
            <w:r>
              <w:t>True</w:t>
            </w:r>
          </w:p>
        </w:tc>
      </w:tr>
    </w:tbl>
    <w:p w14:paraId="6277AD20" w14:textId="14ACF238" w:rsidR="003B04B7" w:rsidRDefault="003B04B7"/>
    <w:p w14:paraId="6843B926" w14:textId="2BA701CE" w:rsidR="009D5F6D" w:rsidRDefault="009D5F6D" w:rsidP="009D5F6D">
      <w:r>
        <w:t>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16C6C6E8" w14:textId="77777777" w:rsidTr="009D5F6D">
        <w:tc>
          <w:tcPr>
            <w:tcW w:w="1803" w:type="dxa"/>
          </w:tcPr>
          <w:p w14:paraId="1827A3AA" w14:textId="77777777" w:rsidR="009D5F6D" w:rsidRDefault="009D5F6D" w:rsidP="009D5F6D"/>
        </w:tc>
        <w:tc>
          <w:tcPr>
            <w:tcW w:w="1803" w:type="dxa"/>
          </w:tcPr>
          <w:p w14:paraId="43BE7385" w14:textId="77777777" w:rsidR="009D5F6D" w:rsidRDefault="009D5F6D" w:rsidP="009D5F6D"/>
        </w:tc>
        <w:tc>
          <w:tcPr>
            <w:tcW w:w="1803" w:type="dxa"/>
          </w:tcPr>
          <w:p w14:paraId="7C628915" w14:textId="77777777" w:rsidR="009D5F6D" w:rsidRDefault="009D5F6D" w:rsidP="009D5F6D"/>
        </w:tc>
        <w:tc>
          <w:tcPr>
            <w:tcW w:w="1803" w:type="dxa"/>
          </w:tcPr>
          <w:p w14:paraId="6B31EDAD" w14:textId="77777777" w:rsidR="009D5F6D" w:rsidRDefault="009D5F6D" w:rsidP="009D5F6D"/>
        </w:tc>
        <w:tc>
          <w:tcPr>
            <w:tcW w:w="1804" w:type="dxa"/>
          </w:tcPr>
          <w:p w14:paraId="7577FA35" w14:textId="77777777" w:rsidR="009D5F6D" w:rsidRDefault="009D5F6D" w:rsidP="009D5F6D"/>
        </w:tc>
      </w:tr>
      <w:tr w:rsidR="009D5F6D" w14:paraId="11F4F8B0" w14:textId="77777777" w:rsidTr="009D5F6D">
        <w:tc>
          <w:tcPr>
            <w:tcW w:w="1803" w:type="dxa"/>
          </w:tcPr>
          <w:p w14:paraId="62C96B4D" w14:textId="77777777" w:rsidR="009D5F6D" w:rsidRDefault="009D5F6D" w:rsidP="009D5F6D"/>
        </w:tc>
        <w:tc>
          <w:tcPr>
            <w:tcW w:w="1803" w:type="dxa"/>
          </w:tcPr>
          <w:p w14:paraId="64264B94" w14:textId="77777777" w:rsidR="009D5F6D" w:rsidRDefault="009D5F6D" w:rsidP="009D5F6D"/>
        </w:tc>
        <w:tc>
          <w:tcPr>
            <w:tcW w:w="1803" w:type="dxa"/>
          </w:tcPr>
          <w:p w14:paraId="2C2E481B" w14:textId="77777777" w:rsidR="009D5F6D" w:rsidRDefault="009D5F6D" w:rsidP="009D5F6D"/>
        </w:tc>
        <w:tc>
          <w:tcPr>
            <w:tcW w:w="1803" w:type="dxa"/>
          </w:tcPr>
          <w:p w14:paraId="0690F766" w14:textId="77777777" w:rsidR="009D5F6D" w:rsidRDefault="009D5F6D" w:rsidP="009D5F6D"/>
        </w:tc>
        <w:tc>
          <w:tcPr>
            <w:tcW w:w="1804" w:type="dxa"/>
          </w:tcPr>
          <w:p w14:paraId="026FB164" w14:textId="77777777" w:rsidR="009D5F6D" w:rsidRDefault="009D5F6D" w:rsidP="009D5F6D"/>
        </w:tc>
      </w:tr>
      <w:tr w:rsidR="009D5F6D" w14:paraId="7DE6666C" w14:textId="77777777" w:rsidTr="009D5F6D">
        <w:tc>
          <w:tcPr>
            <w:tcW w:w="1803" w:type="dxa"/>
          </w:tcPr>
          <w:p w14:paraId="7DF5239F" w14:textId="77777777" w:rsidR="009D5F6D" w:rsidRDefault="009D5F6D" w:rsidP="009D5F6D"/>
        </w:tc>
        <w:tc>
          <w:tcPr>
            <w:tcW w:w="1803" w:type="dxa"/>
          </w:tcPr>
          <w:p w14:paraId="406477A2" w14:textId="77777777" w:rsidR="009D5F6D" w:rsidRDefault="009D5F6D" w:rsidP="009D5F6D"/>
        </w:tc>
        <w:tc>
          <w:tcPr>
            <w:tcW w:w="1803" w:type="dxa"/>
          </w:tcPr>
          <w:p w14:paraId="694E58D7" w14:textId="77777777" w:rsidR="009D5F6D" w:rsidRDefault="009D5F6D" w:rsidP="009D5F6D"/>
        </w:tc>
        <w:tc>
          <w:tcPr>
            <w:tcW w:w="1803" w:type="dxa"/>
          </w:tcPr>
          <w:p w14:paraId="7DB32BE2" w14:textId="77777777" w:rsidR="009D5F6D" w:rsidRDefault="009D5F6D" w:rsidP="009D5F6D"/>
        </w:tc>
        <w:tc>
          <w:tcPr>
            <w:tcW w:w="1804" w:type="dxa"/>
          </w:tcPr>
          <w:p w14:paraId="5DA78000" w14:textId="77777777" w:rsidR="009D5F6D" w:rsidRDefault="009D5F6D" w:rsidP="009D5F6D"/>
        </w:tc>
      </w:tr>
      <w:tr w:rsidR="009D5F6D" w14:paraId="73E346ED" w14:textId="77777777" w:rsidTr="009D5F6D">
        <w:tc>
          <w:tcPr>
            <w:tcW w:w="1803" w:type="dxa"/>
          </w:tcPr>
          <w:p w14:paraId="0AF4490E" w14:textId="77777777" w:rsidR="009D5F6D" w:rsidRDefault="009D5F6D" w:rsidP="009D5F6D"/>
        </w:tc>
        <w:tc>
          <w:tcPr>
            <w:tcW w:w="1803" w:type="dxa"/>
          </w:tcPr>
          <w:p w14:paraId="58A34F76" w14:textId="77777777" w:rsidR="009D5F6D" w:rsidRDefault="009D5F6D" w:rsidP="009D5F6D"/>
        </w:tc>
        <w:tc>
          <w:tcPr>
            <w:tcW w:w="1803" w:type="dxa"/>
          </w:tcPr>
          <w:p w14:paraId="0C2C569C" w14:textId="77777777" w:rsidR="009D5F6D" w:rsidRDefault="009D5F6D" w:rsidP="009D5F6D"/>
        </w:tc>
        <w:tc>
          <w:tcPr>
            <w:tcW w:w="1803" w:type="dxa"/>
          </w:tcPr>
          <w:p w14:paraId="1C035200" w14:textId="77777777" w:rsidR="009D5F6D" w:rsidRDefault="009D5F6D" w:rsidP="009D5F6D"/>
        </w:tc>
        <w:tc>
          <w:tcPr>
            <w:tcW w:w="1804" w:type="dxa"/>
          </w:tcPr>
          <w:p w14:paraId="466D8DBC" w14:textId="77777777" w:rsidR="009D5F6D" w:rsidRDefault="009D5F6D" w:rsidP="009D5F6D"/>
        </w:tc>
      </w:tr>
      <w:tr w:rsidR="009D5F6D" w14:paraId="627BB1BE" w14:textId="77777777" w:rsidTr="009D5F6D">
        <w:tc>
          <w:tcPr>
            <w:tcW w:w="1803" w:type="dxa"/>
          </w:tcPr>
          <w:p w14:paraId="7124E5EF" w14:textId="77777777" w:rsidR="009D5F6D" w:rsidRDefault="009D5F6D" w:rsidP="009D5F6D"/>
        </w:tc>
        <w:tc>
          <w:tcPr>
            <w:tcW w:w="1803" w:type="dxa"/>
          </w:tcPr>
          <w:p w14:paraId="2F95FB22" w14:textId="77777777" w:rsidR="009D5F6D" w:rsidRDefault="009D5F6D" w:rsidP="009D5F6D"/>
        </w:tc>
        <w:tc>
          <w:tcPr>
            <w:tcW w:w="1803" w:type="dxa"/>
          </w:tcPr>
          <w:p w14:paraId="27D02431" w14:textId="77777777" w:rsidR="009D5F6D" w:rsidRDefault="009D5F6D" w:rsidP="009D5F6D"/>
        </w:tc>
        <w:tc>
          <w:tcPr>
            <w:tcW w:w="1803" w:type="dxa"/>
          </w:tcPr>
          <w:p w14:paraId="7709214C" w14:textId="77777777" w:rsidR="009D5F6D" w:rsidRDefault="009D5F6D" w:rsidP="009D5F6D"/>
        </w:tc>
        <w:tc>
          <w:tcPr>
            <w:tcW w:w="1804" w:type="dxa"/>
          </w:tcPr>
          <w:p w14:paraId="344F54F9" w14:textId="77777777" w:rsidR="009D5F6D" w:rsidRDefault="009D5F6D" w:rsidP="009D5F6D"/>
        </w:tc>
      </w:tr>
      <w:tr w:rsidR="009D5F6D" w14:paraId="02BB54C7" w14:textId="77777777" w:rsidTr="009D5F6D">
        <w:tc>
          <w:tcPr>
            <w:tcW w:w="1803" w:type="dxa"/>
          </w:tcPr>
          <w:p w14:paraId="3E5EA555" w14:textId="77777777" w:rsidR="009D5F6D" w:rsidRDefault="009D5F6D" w:rsidP="009D5F6D"/>
        </w:tc>
        <w:tc>
          <w:tcPr>
            <w:tcW w:w="1803" w:type="dxa"/>
          </w:tcPr>
          <w:p w14:paraId="4FF98984" w14:textId="77777777" w:rsidR="009D5F6D" w:rsidRDefault="009D5F6D" w:rsidP="009D5F6D"/>
        </w:tc>
        <w:tc>
          <w:tcPr>
            <w:tcW w:w="1803" w:type="dxa"/>
          </w:tcPr>
          <w:p w14:paraId="331D6C6A" w14:textId="77777777" w:rsidR="009D5F6D" w:rsidRDefault="009D5F6D" w:rsidP="009D5F6D"/>
        </w:tc>
        <w:tc>
          <w:tcPr>
            <w:tcW w:w="1803" w:type="dxa"/>
          </w:tcPr>
          <w:p w14:paraId="0AD4E1B9" w14:textId="77777777" w:rsidR="009D5F6D" w:rsidRDefault="009D5F6D" w:rsidP="009D5F6D"/>
        </w:tc>
        <w:tc>
          <w:tcPr>
            <w:tcW w:w="1804" w:type="dxa"/>
          </w:tcPr>
          <w:p w14:paraId="23E42710" w14:textId="77777777" w:rsidR="009D5F6D" w:rsidRDefault="009D5F6D" w:rsidP="009D5F6D"/>
        </w:tc>
      </w:tr>
      <w:tr w:rsidR="009D5F6D" w14:paraId="446423B4" w14:textId="77777777" w:rsidTr="009D5F6D">
        <w:tc>
          <w:tcPr>
            <w:tcW w:w="1803" w:type="dxa"/>
          </w:tcPr>
          <w:p w14:paraId="67B0001A" w14:textId="77777777" w:rsidR="009D5F6D" w:rsidRDefault="009D5F6D" w:rsidP="009D5F6D"/>
        </w:tc>
        <w:tc>
          <w:tcPr>
            <w:tcW w:w="1803" w:type="dxa"/>
          </w:tcPr>
          <w:p w14:paraId="6600CCEC" w14:textId="77777777" w:rsidR="009D5F6D" w:rsidRDefault="009D5F6D" w:rsidP="009D5F6D"/>
        </w:tc>
        <w:tc>
          <w:tcPr>
            <w:tcW w:w="1803" w:type="dxa"/>
          </w:tcPr>
          <w:p w14:paraId="47C264A8" w14:textId="77777777" w:rsidR="009D5F6D" w:rsidRDefault="009D5F6D" w:rsidP="009D5F6D"/>
        </w:tc>
        <w:tc>
          <w:tcPr>
            <w:tcW w:w="1803" w:type="dxa"/>
          </w:tcPr>
          <w:p w14:paraId="079C6297" w14:textId="77777777" w:rsidR="009D5F6D" w:rsidRDefault="009D5F6D" w:rsidP="009D5F6D"/>
        </w:tc>
        <w:tc>
          <w:tcPr>
            <w:tcW w:w="1804" w:type="dxa"/>
          </w:tcPr>
          <w:p w14:paraId="157F015E" w14:textId="77777777" w:rsidR="009D5F6D" w:rsidRDefault="009D5F6D" w:rsidP="009D5F6D"/>
        </w:tc>
      </w:tr>
      <w:tr w:rsidR="009D5F6D" w14:paraId="09F387DA" w14:textId="77777777" w:rsidTr="009D5F6D">
        <w:tc>
          <w:tcPr>
            <w:tcW w:w="1803" w:type="dxa"/>
          </w:tcPr>
          <w:p w14:paraId="50BA7ED7" w14:textId="77777777" w:rsidR="009D5F6D" w:rsidRDefault="009D5F6D" w:rsidP="009D5F6D"/>
        </w:tc>
        <w:tc>
          <w:tcPr>
            <w:tcW w:w="1803" w:type="dxa"/>
          </w:tcPr>
          <w:p w14:paraId="1DA0DEC4" w14:textId="77777777" w:rsidR="009D5F6D" w:rsidRDefault="009D5F6D" w:rsidP="009D5F6D"/>
        </w:tc>
        <w:tc>
          <w:tcPr>
            <w:tcW w:w="1803" w:type="dxa"/>
          </w:tcPr>
          <w:p w14:paraId="3F8EC4D1" w14:textId="77777777" w:rsidR="009D5F6D" w:rsidRDefault="009D5F6D" w:rsidP="009D5F6D"/>
        </w:tc>
        <w:tc>
          <w:tcPr>
            <w:tcW w:w="1803" w:type="dxa"/>
          </w:tcPr>
          <w:p w14:paraId="632167EE" w14:textId="77777777" w:rsidR="009D5F6D" w:rsidRDefault="009D5F6D" w:rsidP="009D5F6D"/>
        </w:tc>
        <w:tc>
          <w:tcPr>
            <w:tcW w:w="1804" w:type="dxa"/>
          </w:tcPr>
          <w:p w14:paraId="139D05C8" w14:textId="77777777" w:rsidR="009D5F6D" w:rsidRDefault="009D5F6D" w:rsidP="009D5F6D"/>
        </w:tc>
      </w:tr>
    </w:tbl>
    <w:p w14:paraId="40FD07F7" w14:textId="77777777" w:rsidR="009D5F6D" w:rsidRDefault="009D5F6D" w:rsidP="009D5F6D"/>
    <w:p w14:paraId="0922D04F" w14:textId="28AD049A" w:rsidR="009D5F6D" w:rsidRDefault="009D5F6D" w:rsidP="009D5F6D">
      <w:r>
        <w:t>Condition / Decis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1D3E35A7" w14:textId="77777777" w:rsidTr="009D5F6D">
        <w:tc>
          <w:tcPr>
            <w:tcW w:w="1803" w:type="dxa"/>
          </w:tcPr>
          <w:p w14:paraId="73F3C95E" w14:textId="77777777" w:rsidR="009D5F6D" w:rsidRDefault="009D5F6D" w:rsidP="009D5F6D"/>
        </w:tc>
        <w:tc>
          <w:tcPr>
            <w:tcW w:w="1803" w:type="dxa"/>
          </w:tcPr>
          <w:p w14:paraId="6A810E76" w14:textId="77777777" w:rsidR="009D5F6D" w:rsidRDefault="009D5F6D" w:rsidP="009D5F6D"/>
        </w:tc>
        <w:tc>
          <w:tcPr>
            <w:tcW w:w="1803" w:type="dxa"/>
          </w:tcPr>
          <w:p w14:paraId="7414B3AF" w14:textId="77777777" w:rsidR="009D5F6D" w:rsidRDefault="009D5F6D" w:rsidP="009D5F6D"/>
        </w:tc>
        <w:tc>
          <w:tcPr>
            <w:tcW w:w="1803" w:type="dxa"/>
          </w:tcPr>
          <w:p w14:paraId="593E3337" w14:textId="77777777" w:rsidR="009D5F6D" w:rsidRDefault="009D5F6D" w:rsidP="009D5F6D"/>
        </w:tc>
        <w:tc>
          <w:tcPr>
            <w:tcW w:w="1804" w:type="dxa"/>
          </w:tcPr>
          <w:p w14:paraId="423F9B86" w14:textId="77777777" w:rsidR="009D5F6D" w:rsidRDefault="009D5F6D" w:rsidP="009D5F6D"/>
        </w:tc>
      </w:tr>
      <w:tr w:rsidR="009D5F6D" w14:paraId="0F794A05" w14:textId="77777777" w:rsidTr="009D5F6D">
        <w:tc>
          <w:tcPr>
            <w:tcW w:w="1803" w:type="dxa"/>
          </w:tcPr>
          <w:p w14:paraId="769D1691" w14:textId="77777777" w:rsidR="009D5F6D" w:rsidRDefault="009D5F6D" w:rsidP="009D5F6D"/>
        </w:tc>
        <w:tc>
          <w:tcPr>
            <w:tcW w:w="1803" w:type="dxa"/>
          </w:tcPr>
          <w:p w14:paraId="03779CC9" w14:textId="77777777" w:rsidR="009D5F6D" w:rsidRDefault="009D5F6D" w:rsidP="009D5F6D"/>
        </w:tc>
        <w:tc>
          <w:tcPr>
            <w:tcW w:w="1803" w:type="dxa"/>
          </w:tcPr>
          <w:p w14:paraId="1EC671E9" w14:textId="77777777" w:rsidR="009D5F6D" w:rsidRDefault="009D5F6D" w:rsidP="009D5F6D"/>
        </w:tc>
        <w:tc>
          <w:tcPr>
            <w:tcW w:w="1803" w:type="dxa"/>
          </w:tcPr>
          <w:p w14:paraId="3E0CB589" w14:textId="77777777" w:rsidR="009D5F6D" w:rsidRDefault="009D5F6D" w:rsidP="009D5F6D"/>
        </w:tc>
        <w:tc>
          <w:tcPr>
            <w:tcW w:w="1804" w:type="dxa"/>
          </w:tcPr>
          <w:p w14:paraId="089D23F6" w14:textId="77777777" w:rsidR="009D5F6D" w:rsidRDefault="009D5F6D" w:rsidP="009D5F6D"/>
        </w:tc>
      </w:tr>
      <w:tr w:rsidR="009D5F6D" w14:paraId="1D9C50E5" w14:textId="77777777" w:rsidTr="009D5F6D">
        <w:tc>
          <w:tcPr>
            <w:tcW w:w="1803" w:type="dxa"/>
          </w:tcPr>
          <w:p w14:paraId="3B195764" w14:textId="77777777" w:rsidR="009D5F6D" w:rsidRDefault="009D5F6D" w:rsidP="009D5F6D"/>
        </w:tc>
        <w:tc>
          <w:tcPr>
            <w:tcW w:w="1803" w:type="dxa"/>
          </w:tcPr>
          <w:p w14:paraId="563A6C4C" w14:textId="77777777" w:rsidR="009D5F6D" w:rsidRDefault="009D5F6D" w:rsidP="009D5F6D"/>
        </w:tc>
        <w:tc>
          <w:tcPr>
            <w:tcW w:w="1803" w:type="dxa"/>
          </w:tcPr>
          <w:p w14:paraId="1A5978B4" w14:textId="77777777" w:rsidR="009D5F6D" w:rsidRDefault="009D5F6D" w:rsidP="009D5F6D"/>
        </w:tc>
        <w:tc>
          <w:tcPr>
            <w:tcW w:w="1803" w:type="dxa"/>
          </w:tcPr>
          <w:p w14:paraId="757843BD" w14:textId="77777777" w:rsidR="009D5F6D" w:rsidRDefault="009D5F6D" w:rsidP="009D5F6D"/>
        </w:tc>
        <w:tc>
          <w:tcPr>
            <w:tcW w:w="1804" w:type="dxa"/>
          </w:tcPr>
          <w:p w14:paraId="21CBAC43" w14:textId="77777777" w:rsidR="009D5F6D" w:rsidRDefault="009D5F6D" w:rsidP="009D5F6D"/>
        </w:tc>
      </w:tr>
      <w:tr w:rsidR="009D5F6D" w14:paraId="299AAD3B" w14:textId="77777777" w:rsidTr="009D5F6D">
        <w:tc>
          <w:tcPr>
            <w:tcW w:w="1803" w:type="dxa"/>
          </w:tcPr>
          <w:p w14:paraId="10D830C5" w14:textId="77777777" w:rsidR="009D5F6D" w:rsidRDefault="009D5F6D" w:rsidP="009D5F6D"/>
        </w:tc>
        <w:tc>
          <w:tcPr>
            <w:tcW w:w="1803" w:type="dxa"/>
          </w:tcPr>
          <w:p w14:paraId="50D3A54C" w14:textId="77777777" w:rsidR="009D5F6D" w:rsidRDefault="009D5F6D" w:rsidP="009D5F6D"/>
        </w:tc>
        <w:tc>
          <w:tcPr>
            <w:tcW w:w="1803" w:type="dxa"/>
          </w:tcPr>
          <w:p w14:paraId="62792322" w14:textId="77777777" w:rsidR="009D5F6D" w:rsidRDefault="009D5F6D" w:rsidP="009D5F6D"/>
        </w:tc>
        <w:tc>
          <w:tcPr>
            <w:tcW w:w="1803" w:type="dxa"/>
          </w:tcPr>
          <w:p w14:paraId="5C45B6FA" w14:textId="77777777" w:rsidR="009D5F6D" w:rsidRDefault="009D5F6D" w:rsidP="009D5F6D"/>
        </w:tc>
        <w:tc>
          <w:tcPr>
            <w:tcW w:w="1804" w:type="dxa"/>
          </w:tcPr>
          <w:p w14:paraId="798976AC" w14:textId="77777777" w:rsidR="009D5F6D" w:rsidRDefault="009D5F6D" w:rsidP="009D5F6D"/>
        </w:tc>
      </w:tr>
      <w:tr w:rsidR="009D5F6D" w14:paraId="48CFF1F3" w14:textId="77777777" w:rsidTr="009D5F6D">
        <w:tc>
          <w:tcPr>
            <w:tcW w:w="1803" w:type="dxa"/>
          </w:tcPr>
          <w:p w14:paraId="2DF476F1" w14:textId="77777777" w:rsidR="009D5F6D" w:rsidRDefault="009D5F6D" w:rsidP="009D5F6D"/>
        </w:tc>
        <w:tc>
          <w:tcPr>
            <w:tcW w:w="1803" w:type="dxa"/>
          </w:tcPr>
          <w:p w14:paraId="1683D278" w14:textId="77777777" w:rsidR="009D5F6D" w:rsidRDefault="009D5F6D" w:rsidP="009D5F6D"/>
        </w:tc>
        <w:tc>
          <w:tcPr>
            <w:tcW w:w="1803" w:type="dxa"/>
          </w:tcPr>
          <w:p w14:paraId="5A2E140B" w14:textId="77777777" w:rsidR="009D5F6D" w:rsidRDefault="009D5F6D" w:rsidP="009D5F6D"/>
        </w:tc>
        <w:tc>
          <w:tcPr>
            <w:tcW w:w="1803" w:type="dxa"/>
          </w:tcPr>
          <w:p w14:paraId="34C3CAA8" w14:textId="77777777" w:rsidR="009D5F6D" w:rsidRDefault="009D5F6D" w:rsidP="009D5F6D"/>
        </w:tc>
        <w:tc>
          <w:tcPr>
            <w:tcW w:w="1804" w:type="dxa"/>
          </w:tcPr>
          <w:p w14:paraId="56424EA5" w14:textId="77777777" w:rsidR="009D5F6D" w:rsidRDefault="009D5F6D" w:rsidP="009D5F6D"/>
        </w:tc>
      </w:tr>
      <w:tr w:rsidR="009D5F6D" w14:paraId="7969CE04" w14:textId="77777777" w:rsidTr="009D5F6D">
        <w:tc>
          <w:tcPr>
            <w:tcW w:w="1803" w:type="dxa"/>
          </w:tcPr>
          <w:p w14:paraId="6C81C13B" w14:textId="77777777" w:rsidR="009D5F6D" w:rsidRDefault="009D5F6D" w:rsidP="009D5F6D"/>
        </w:tc>
        <w:tc>
          <w:tcPr>
            <w:tcW w:w="1803" w:type="dxa"/>
          </w:tcPr>
          <w:p w14:paraId="48DED8FD" w14:textId="77777777" w:rsidR="009D5F6D" w:rsidRDefault="009D5F6D" w:rsidP="009D5F6D"/>
        </w:tc>
        <w:tc>
          <w:tcPr>
            <w:tcW w:w="1803" w:type="dxa"/>
          </w:tcPr>
          <w:p w14:paraId="283732C2" w14:textId="77777777" w:rsidR="009D5F6D" w:rsidRDefault="009D5F6D" w:rsidP="009D5F6D"/>
        </w:tc>
        <w:tc>
          <w:tcPr>
            <w:tcW w:w="1803" w:type="dxa"/>
          </w:tcPr>
          <w:p w14:paraId="68A315F0" w14:textId="77777777" w:rsidR="009D5F6D" w:rsidRDefault="009D5F6D" w:rsidP="009D5F6D"/>
        </w:tc>
        <w:tc>
          <w:tcPr>
            <w:tcW w:w="1804" w:type="dxa"/>
          </w:tcPr>
          <w:p w14:paraId="538D93BE" w14:textId="77777777" w:rsidR="009D5F6D" w:rsidRDefault="009D5F6D" w:rsidP="009D5F6D"/>
        </w:tc>
      </w:tr>
      <w:tr w:rsidR="009D5F6D" w14:paraId="78B5CFF2" w14:textId="77777777" w:rsidTr="009D5F6D">
        <w:tc>
          <w:tcPr>
            <w:tcW w:w="1803" w:type="dxa"/>
          </w:tcPr>
          <w:p w14:paraId="6B11622B" w14:textId="77777777" w:rsidR="009D5F6D" w:rsidRDefault="009D5F6D" w:rsidP="009D5F6D"/>
        </w:tc>
        <w:tc>
          <w:tcPr>
            <w:tcW w:w="1803" w:type="dxa"/>
          </w:tcPr>
          <w:p w14:paraId="14EFE90F" w14:textId="77777777" w:rsidR="009D5F6D" w:rsidRDefault="009D5F6D" w:rsidP="009D5F6D"/>
        </w:tc>
        <w:tc>
          <w:tcPr>
            <w:tcW w:w="1803" w:type="dxa"/>
          </w:tcPr>
          <w:p w14:paraId="52CCAB68" w14:textId="77777777" w:rsidR="009D5F6D" w:rsidRDefault="009D5F6D" w:rsidP="009D5F6D"/>
        </w:tc>
        <w:tc>
          <w:tcPr>
            <w:tcW w:w="1803" w:type="dxa"/>
          </w:tcPr>
          <w:p w14:paraId="10D88F26" w14:textId="77777777" w:rsidR="009D5F6D" w:rsidRDefault="009D5F6D" w:rsidP="009D5F6D"/>
        </w:tc>
        <w:tc>
          <w:tcPr>
            <w:tcW w:w="1804" w:type="dxa"/>
          </w:tcPr>
          <w:p w14:paraId="5EF85A87" w14:textId="77777777" w:rsidR="009D5F6D" w:rsidRDefault="009D5F6D" w:rsidP="009D5F6D"/>
        </w:tc>
      </w:tr>
      <w:tr w:rsidR="009D5F6D" w14:paraId="49510E94" w14:textId="77777777" w:rsidTr="009D5F6D">
        <w:tc>
          <w:tcPr>
            <w:tcW w:w="1803" w:type="dxa"/>
          </w:tcPr>
          <w:p w14:paraId="71F76E1F" w14:textId="77777777" w:rsidR="009D5F6D" w:rsidRDefault="009D5F6D" w:rsidP="009D5F6D"/>
        </w:tc>
        <w:tc>
          <w:tcPr>
            <w:tcW w:w="1803" w:type="dxa"/>
          </w:tcPr>
          <w:p w14:paraId="3C489B2A" w14:textId="77777777" w:rsidR="009D5F6D" w:rsidRDefault="009D5F6D" w:rsidP="009D5F6D"/>
        </w:tc>
        <w:tc>
          <w:tcPr>
            <w:tcW w:w="1803" w:type="dxa"/>
          </w:tcPr>
          <w:p w14:paraId="4875767F" w14:textId="77777777" w:rsidR="009D5F6D" w:rsidRDefault="009D5F6D" w:rsidP="009D5F6D"/>
        </w:tc>
        <w:tc>
          <w:tcPr>
            <w:tcW w:w="1803" w:type="dxa"/>
          </w:tcPr>
          <w:p w14:paraId="5D4FB09D" w14:textId="77777777" w:rsidR="009D5F6D" w:rsidRDefault="009D5F6D" w:rsidP="009D5F6D"/>
        </w:tc>
        <w:tc>
          <w:tcPr>
            <w:tcW w:w="1804" w:type="dxa"/>
          </w:tcPr>
          <w:p w14:paraId="55376601" w14:textId="77777777" w:rsidR="009D5F6D" w:rsidRDefault="009D5F6D" w:rsidP="009D5F6D"/>
        </w:tc>
      </w:tr>
    </w:tbl>
    <w:p w14:paraId="10965B32" w14:textId="77777777" w:rsidR="009D5F6D" w:rsidRDefault="009D5F6D" w:rsidP="009D5F6D"/>
    <w:p w14:paraId="179E1096" w14:textId="02FFD550" w:rsidR="009D5F6D" w:rsidRDefault="009D5F6D" w:rsidP="009D5F6D">
      <w:r>
        <w:t>Multiple Condition Coverag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3"/>
        <w:gridCol w:w="1803"/>
        <w:gridCol w:w="1803"/>
        <w:gridCol w:w="1803"/>
        <w:gridCol w:w="1804"/>
      </w:tblGrid>
      <w:tr w:rsidR="009D5F6D" w14:paraId="0B7BD2F2" w14:textId="77777777" w:rsidTr="009D5F6D">
        <w:tc>
          <w:tcPr>
            <w:tcW w:w="1803" w:type="dxa"/>
          </w:tcPr>
          <w:p w14:paraId="4FA7A24D" w14:textId="77777777" w:rsidR="009D5F6D" w:rsidRDefault="009D5F6D" w:rsidP="009D5F6D"/>
        </w:tc>
        <w:tc>
          <w:tcPr>
            <w:tcW w:w="1803" w:type="dxa"/>
          </w:tcPr>
          <w:p w14:paraId="6D0A38A4" w14:textId="77777777" w:rsidR="009D5F6D" w:rsidRDefault="009D5F6D" w:rsidP="009D5F6D"/>
        </w:tc>
        <w:tc>
          <w:tcPr>
            <w:tcW w:w="1803" w:type="dxa"/>
          </w:tcPr>
          <w:p w14:paraId="3C2BCF29" w14:textId="77777777" w:rsidR="009D5F6D" w:rsidRDefault="009D5F6D" w:rsidP="009D5F6D"/>
        </w:tc>
        <w:tc>
          <w:tcPr>
            <w:tcW w:w="1803" w:type="dxa"/>
          </w:tcPr>
          <w:p w14:paraId="77B71ACD" w14:textId="77777777" w:rsidR="009D5F6D" w:rsidRDefault="009D5F6D" w:rsidP="009D5F6D"/>
        </w:tc>
        <w:tc>
          <w:tcPr>
            <w:tcW w:w="1804" w:type="dxa"/>
          </w:tcPr>
          <w:p w14:paraId="468C328B" w14:textId="77777777" w:rsidR="009D5F6D" w:rsidRDefault="009D5F6D" w:rsidP="009D5F6D"/>
        </w:tc>
      </w:tr>
      <w:tr w:rsidR="009D5F6D" w14:paraId="3988FD86" w14:textId="77777777" w:rsidTr="009D5F6D">
        <w:tc>
          <w:tcPr>
            <w:tcW w:w="1803" w:type="dxa"/>
          </w:tcPr>
          <w:p w14:paraId="2858363A" w14:textId="77777777" w:rsidR="009D5F6D" w:rsidRDefault="009D5F6D" w:rsidP="009D5F6D"/>
        </w:tc>
        <w:tc>
          <w:tcPr>
            <w:tcW w:w="1803" w:type="dxa"/>
          </w:tcPr>
          <w:p w14:paraId="5B251E45" w14:textId="77777777" w:rsidR="009D5F6D" w:rsidRDefault="009D5F6D" w:rsidP="009D5F6D"/>
        </w:tc>
        <w:tc>
          <w:tcPr>
            <w:tcW w:w="1803" w:type="dxa"/>
          </w:tcPr>
          <w:p w14:paraId="3A0716AE" w14:textId="77777777" w:rsidR="009D5F6D" w:rsidRDefault="009D5F6D" w:rsidP="009D5F6D"/>
        </w:tc>
        <w:tc>
          <w:tcPr>
            <w:tcW w:w="1803" w:type="dxa"/>
          </w:tcPr>
          <w:p w14:paraId="3CFDF457" w14:textId="77777777" w:rsidR="009D5F6D" w:rsidRDefault="009D5F6D" w:rsidP="009D5F6D"/>
        </w:tc>
        <w:tc>
          <w:tcPr>
            <w:tcW w:w="1804" w:type="dxa"/>
          </w:tcPr>
          <w:p w14:paraId="7593935B" w14:textId="77777777" w:rsidR="009D5F6D" w:rsidRDefault="009D5F6D" w:rsidP="009D5F6D"/>
        </w:tc>
      </w:tr>
      <w:tr w:rsidR="009D5F6D" w14:paraId="563F8B54" w14:textId="77777777" w:rsidTr="009D5F6D">
        <w:tc>
          <w:tcPr>
            <w:tcW w:w="1803" w:type="dxa"/>
          </w:tcPr>
          <w:p w14:paraId="5772D412" w14:textId="77777777" w:rsidR="009D5F6D" w:rsidRDefault="009D5F6D" w:rsidP="009D5F6D"/>
        </w:tc>
        <w:tc>
          <w:tcPr>
            <w:tcW w:w="1803" w:type="dxa"/>
          </w:tcPr>
          <w:p w14:paraId="6B3EA0EF" w14:textId="77777777" w:rsidR="009D5F6D" w:rsidRDefault="009D5F6D" w:rsidP="009D5F6D"/>
        </w:tc>
        <w:tc>
          <w:tcPr>
            <w:tcW w:w="1803" w:type="dxa"/>
          </w:tcPr>
          <w:p w14:paraId="5CB0EE54" w14:textId="77777777" w:rsidR="009D5F6D" w:rsidRDefault="009D5F6D" w:rsidP="009D5F6D"/>
        </w:tc>
        <w:tc>
          <w:tcPr>
            <w:tcW w:w="1803" w:type="dxa"/>
          </w:tcPr>
          <w:p w14:paraId="0AB3EFF3" w14:textId="77777777" w:rsidR="009D5F6D" w:rsidRDefault="009D5F6D" w:rsidP="009D5F6D"/>
        </w:tc>
        <w:tc>
          <w:tcPr>
            <w:tcW w:w="1804" w:type="dxa"/>
          </w:tcPr>
          <w:p w14:paraId="3408F22E" w14:textId="77777777" w:rsidR="009D5F6D" w:rsidRDefault="009D5F6D" w:rsidP="009D5F6D"/>
        </w:tc>
      </w:tr>
      <w:tr w:rsidR="009D5F6D" w14:paraId="3CA151C7" w14:textId="77777777" w:rsidTr="009D5F6D">
        <w:tc>
          <w:tcPr>
            <w:tcW w:w="1803" w:type="dxa"/>
          </w:tcPr>
          <w:p w14:paraId="5ED0ED54" w14:textId="77777777" w:rsidR="009D5F6D" w:rsidRDefault="009D5F6D" w:rsidP="009D5F6D"/>
        </w:tc>
        <w:tc>
          <w:tcPr>
            <w:tcW w:w="1803" w:type="dxa"/>
          </w:tcPr>
          <w:p w14:paraId="102DAB3A" w14:textId="77777777" w:rsidR="009D5F6D" w:rsidRDefault="009D5F6D" w:rsidP="009D5F6D"/>
        </w:tc>
        <w:tc>
          <w:tcPr>
            <w:tcW w:w="1803" w:type="dxa"/>
          </w:tcPr>
          <w:p w14:paraId="430E7F46" w14:textId="77777777" w:rsidR="009D5F6D" w:rsidRDefault="009D5F6D" w:rsidP="009D5F6D"/>
        </w:tc>
        <w:tc>
          <w:tcPr>
            <w:tcW w:w="1803" w:type="dxa"/>
          </w:tcPr>
          <w:p w14:paraId="1E358AE8" w14:textId="77777777" w:rsidR="009D5F6D" w:rsidRDefault="009D5F6D" w:rsidP="009D5F6D"/>
        </w:tc>
        <w:tc>
          <w:tcPr>
            <w:tcW w:w="1804" w:type="dxa"/>
          </w:tcPr>
          <w:p w14:paraId="071E9E08" w14:textId="77777777" w:rsidR="009D5F6D" w:rsidRDefault="009D5F6D" w:rsidP="009D5F6D"/>
        </w:tc>
      </w:tr>
      <w:tr w:rsidR="009D5F6D" w14:paraId="0A633FF2" w14:textId="77777777" w:rsidTr="009D5F6D">
        <w:tc>
          <w:tcPr>
            <w:tcW w:w="1803" w:type="dxa"/>
          </w:tcPr>
          <w:p w14:paraId="13CB13F7" w14:textId="77777777" w:rsidR="009D5F6D" w:rsidRDefault="009D5F6D" w:rsidP="009D5F6D"/>
        </w:tc>
        <w:tc>
          <w:tcPr>
            <w:tcW w:w="1803" w:type="dxa"/>
          </w:tcPr>
          <w:p w14:paraId="70C9A7F2" w14:textId="77777777" w:rsidR="009D5F6D" w:rsidRDefault="009D5F6D" w:rsidP="009D5F6D"/>
        </w:tc>
        <w:tc>
          <w:tcPr>
            <w:tcW w:w="1803" w:type="dxa"/>
          </w:tcPr>
          <w:p w14:paraId="033CD81E" w14:textId="77777777" w:rsidR="009D5F6D" w:rsidRDefault="009D5F6D" w:rsidP="009D5F6D"/>
        </w:tc>
        <w:tc>
          <w:tcPr>
            <w:tcW w:w="1803" w:type="dxa"/>
          </w:tcPr>
          <w:p w14:paraId="503BAB46" w14:textId="77777777" w:rsidR="009D5F6D" w:rsidRDefault="009D5F6D" w:rsidP="009D5F6D"/>
        </w:tc>
        <w:tc>
          <w:tcPr>
            <w:tcW w:w="1804" w:type="dxa"/>
          </w:tcPr>
          <w:p w14:paraId="1C267500" w14:textId="77777777" w:rsidR="009D5F6D" w:rsidRDefault="009D5F6D" w:rsidP="009D5F6D"/>
        </w:tc>
      </w:tr>
      <w:tr w:rsidR="009D5F6D" w14:paraId="54EF1FCA" w14:textId="77777777" w:rsidTr="009D5F6D">
        <w:tc>
          <w:tcPr>
            <w:tcW w:w="1803" w:type="dxa"/>
          </w:tcPr>
          <w:p w14:paraId="1C98CA35" w14:textId="77777777" w:rsidR="009D5F6D" w:rsidRDefault="009D5F6D" w:rsidP="009D5F6D"/>
        </w:tc>
        <w:tc>
          <w:tcPr>
            <w:tcW w:w="1803" w:type="dxa"/>
          </w:tcPr>
          <w:p w14:paraId="2C921BF0" w14:textId="77777777" w:rsidR="009D5F6D" w:rsidRDefault="009D5F6D" w:rsidP="009D5F6D"/>
        </w:tc>
        <w:tc>
          <w:tcPr>
            <w:tcW w:w="1803" w:type="dxa"/>
          </w:tcPr>
          <w:p w14:paraId="7C468101" w14:textId="77777777" w:rsidR="009D5F6D" w:rsidRDefault="009D5F6D" w:rsidP="009D5F6D"/>
        </w:tc>
        <w:tc>
          <w:tcPr>
            <w:tcW w:w="1803" w:type="dxa"/>
          </w:tcPr>
          <w:p w14:paraId="37CFF3C2" w14:textId="77777777" w:rsidR="009D5F6D" w:rsidRDefault="009D5F6D" w:rsidP="009D5F6D"/>
        </w:tc>
        <w:tc>
          <w:tcPr>
            <w:tcW w:w="1804" w:type="dxa"/>
          </w:tcPr>
          <w:p w14:paraId="3FC71EA3" w14:textId="77777777" w:rsidR="009D5F6D" w:rsidRDefault="009D5F6D" w:rsidP="009D5F6D"/>
        </w:tc>
      </w:tr>
      <w:tr w:rsidR="009D5F6D" w14:paraId="42B6F346" w14:textId="77777777" w:rsidTr="009D5F6D">
        <w:tc>
          <w:tcPr>
            <w:tcW w:w="1803" w:type="dxa"/>
          </w:tcPr>
          <w:p w14:paraId="74A37AA5" w14:textId="77777777" w:rsidR="009D5F6D" w:rsidRDefault="009D5F6D" w:rsidP="009D5F6D"/>
        </w:tc>
        <w:tc>
          <w:tcPr>
            <w:tcW w:w="1803" w:type="dxa"/>
          </w:tcPr>
          <w:p w14:paraId="3EA50C38" w14:textId="77777777" w:rsidR="009D5F6D" w:rsidRDefault="009D5F6D" w:rsidP="009D5F6D"/>
        </w:tc>
        <w:tc>
          <w:tcPr>
            <w:tcW w:w="1803" w:type="dxa"/>
          </w:tcPr>
          <w:p w14:paraId="5CD298FC" w14:textId="77777777" w:rsidR="009D5F6D" w:rsidRDefault="009D5F6D" w:rsidP="009D5F6D"/>
        </w:tc>
        <w:tc>
          <w:tcPr>
            <w:tcW w:w="1803" w:type="dxa"/>
          </w:tcPr>
          <w:p w14:paraId="1643D0D1" w14:textId="77777777" w:rsidR="009D5F6D" w:rsidRDefault="009D5F6D" w:rsidP="009D5F6D"/>
        </w:tc>
        <w:tc>
          <w:tcPr>
            <w:tcW w:w="1804" w:type="dxa"/>
          </w:tcPr>
          <w:p w14:paraId="42AEB087" w14:textId="77777777" w:rsidR="009D5F6D" w:rsidRDefault="009D5F6D" w:rsidP="009D5F6D"/>
        </w:tc>
      </w:tr>
      <w:tr w:rsidR="009D5F6D" w14:paraId="0FA05E6D" w14:textId="77777777" w:rsidTr="009D5F6D">
        <w:tc>
          <w:tcPr>
            <w:tcW w:w="1803" w:type="dxa"/>
          </w:tcPr>
          <w:p w14:paraId="7F9FA229" w14:textId="77777777" w:rsidR="009D5F6D" w:rsidRDefault="009D5F6D" w:rsidP="009D5F6D"/>
        </w:tc>
        <w:tc>
          <w:tcPr>
            <w:tcW w:w="1803" w:type="dxa"/>
          </w:tcPr>
          <w:p w14:paraId="2A1D0804" w14:textId="77777777" w:rsidR="009D5F6D" w:rsidRDefault="009D5F6D" w:rsidP="009D5F6D"/>
        </w:tc>
        <w:tc>
          <w:tcPr>
            <w:tcW w:w="1803" w:type="dxa"/>
          </w:tcPr>
          <w:p w14:paraId="36C94484" w14:textId="77777777" w:rsidR="009D5F6D" w:rsidRDefault="009D5F6D" w:rsidP="009D5F6D"/>
        </w:tc>
        <w:tc>
          <w:tcPr>
            <w:tcW w:w="1803" w:type="dxa"/>
          </w:tcPr>
          <w:p w14:paraId="6256453B" w14:textId="77777777" w:rsidR="009D5F6D" w:rsidRDefault="009D5F6D" w:rsidP="009D5F6D"/>
        </w:tc>
        <w:tc>
          <w:tcPr>
            <w:tcW w:w="1804" w:type="dxa"/>
          </w:tcPr>
          <w:p w14:paraId="22AADB00" w14:textId="77777777" w:rsidR="009D5F6D" w:rsidRDefault="009D5F6D" w:rsidP="009D5F6D"/>
        </w:tc>
      </w:tr>
    </w:tbl>
    <w:p w14:paraId="49D4FCE0" w14:textId="53D33276" w:rsidR="00260FAD" w:rsidRDefault="00260FAD" w:rsidP="009D5F6D"/>
    <w:sectPr w:rsidR="00260FA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230E"/>
    <w:rsid w:val="00110BAE"/>
    <w:rsid w:val="00123B96"/>
    <w:rsid w:val="001B5E36"/>
    <w:rsid w:val="001C176B"/>
    <w:rsid w:val="001F1982"/>
    <w:rsid w:val="001F3829"/>
    <w:rsid w:val="00260FAD"/>
    <w:rsid w:val="00264072"/>
    <w:rsid w:val="002E6AC7"/>
    <w:rsid w:val="00324D51"/>
    <w:rsid w:val="003461CA"/>
    <w:rsid w:val="003B04B7"/>
    <w:rsid w:val="003C3772"/>
    <w:rsid w:val="003F6E0E"/>
    <w:rsid w:val="00420F9D"/>
    <w:rsid w:val="00471025"/>
    <w:rsid w:val="00552FD9"/>
    <w:rsid w:val="005B2AE2"/>
    <w:rsid w:val="00665021"/>
    <w:rsid w:val="00674735"/>
    <w:rsid w:val="006B0106"/>
    <w:rsid w:val="006E3B7F"/>
    <w:rsid w:val="007574B6"/>
    <w:rsid w:val="007A07E6"/>
    <w:rsid w:val="00823F5E"/>
    <w:rsid w:val="00844234"/>
    <w:rsid w:val="008C0F91"/>
    <w:rsid w:val="008C7F42"/>
    <w:rsid w:val="008D4DCC"/>
    <w:rsid w:val="00907258"/>
    <w:rsid w:val="00914060"/>
    <w:rsid w:val="009877E8"/>
    <w:rsid w:val="009B7911"/>
    <w:rsid w:val="009D5F6D"/>
    <w:rsid w:val="00AB5039"/>
    <w:rsid w:val="00AC1729"/>
    <w:rsid w:val="00B02612"/>
    <w:rsid w:val="00B263F5"/>
    <w:rsid w:val="00B9554D"/>
    <w:rsid w:val="00CB3BCE"/>
    <w:rsid w:val="00D05495"/>
    <w:rsid w:val="00D121F1"/>
    <w:rsid w:val="00D252DC"/>
    <w:rsid w:val="00DC230E"/>
    <w:rsid w:val="00DC3BB0"/>
    <w:rsid w:val="00DD6023"/>
    <w:rsid w:val="00ED4653"/>
    <w:rsid w:val="00F17F35"/>
    <w:rsid w:val="00F35B96"/>
    <w:rsid w:val="00FD3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A608B6B"/>
  <w15:chartTrackingRefBased/>
  <w15:docId w15:val="{656F261A-67F5-4C16-8EB9-05FDA2F6CC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B04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335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15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90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9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9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8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0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06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944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70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5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4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1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0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7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5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7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4</Pages>
  <Words>331</Words>
  <Characters>1888</Characters>
  <Application>Microsoft Office Word</Application>
  <DocSecurity>0</DocSecurity>
  <Lines>15</Lines>
  <Paragraphs>4</Paragraphs>
  <ScaleCrop>false</ScaleCrop>
  <Company/>
  <LinksUpToDate>false</LinksUpToDate>
  <CharactersWithSpaces>22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ndon allen</dc:creator>
  <cp:keywords/>
  <dc:description/>
  <cp:lastModifiedBy>brandon allen</cp:lastModifiedBy>
  <cp:revision>47</cp:revision>
  <dcterms:created xsi:type="dcterms:W3CDTF">2022-05-19T04:06:00Z</dcterms:created>
  <dcterms:modified xsi:type="dcterms:W3CDTF">2022-05-31T04:50:00Z</dcterms:modified>
</cp:coreProperties>
</file>